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0"/>
  </p:notes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81" autoAdjust="0"/>
    <p:restoredTop sz="94660"/>
  </p:normalViewPr>
  <p:slideViewPr>
    <p:cSldViewPr snapToGrid="0">
      <p:cViewPr varScale="1">
        <p:scale>
          <a:sx n="54" d="100"/>
          <a:sy n="54" d="100"/>
        </p:scale>
        <p:origin x="114" y="13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41E65F-3C9D-4AC9-89F5-390E3D97661A}" type="datetimeFigureOut">
              <a:rPr lang="en-US" smtClean="0"/>
              <a:pPr/>
              <a:t>3/10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6DF614-E641-4A77-8CEE-07AA8632938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0235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1614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3/1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  <p:sldLayoutId id="2147483665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935163" y="1143000"/>
            <a:ext cx="8318500" cy="1295400"/>
          </a:xfrm>
        </p:spPr>
        <p:txBody>
          <a:bodyPr>
            <a:normAutofit fontScale="92500"/>
          </a:bodyPr>
          <a:lstStyle/>
          <a:p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4034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867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6477000" y="3886201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6248400" y="5654675"/>
            <a:ext cx="22098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30883832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What is not Cluster Analysis?</a:t>
            </a:r>
          </a:p>
        </p:txBody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7772400" cy="5106988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Supervised classification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Have class label information</a:t>
            </a:r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Simple segmentation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Dividing students into different registration groups alphabetically, by last name</a:t>
            </a:r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Results of a query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Groupings are a result of an external specification</a:t>
            </a:r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Graph partitioning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Some mutual relevance and synergy, but areas are not identical</a:t>
            </a:r>
          </a:p>
        </p:txBody>
      </p:sp>
    </p:spTree>
    <p:extLst>
      <p:ext uri="{BB962C8B-B14F-4D97-AF65-F5344CB8AC3E}">
        <p14:creationId xmlns:p14="http://schemas.microsoft.com/office/powerpoint/2010/main" val="4127256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2209801" y="19050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 many clusters?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484938" y="41148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Four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2209801" y="41148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Two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484938" y="19050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Six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28794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 err="1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division data objects into non-overlapping subsets (clusters) such that each data object is in exactly one subse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altLang="en-US" sz="1000" dirty="0">
              <a:solidFill>
                <a:srgbClr val="FFCC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6960027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21777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2438400" y="3200401"/>
            <a:ext cx="33528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2438400" y="5791201"/>
            <a:ext cx="3581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6324600" y="5791200"/>
            <a:ext cx="381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6324600" y="3200400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38807525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ther Distinctions Between Sets of Clusters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, points may belong to multiple clusters.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Can represent multiple classes or ‘border’ points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versus non-fuzzy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fuzzy clustering, a point belongs to every cluster with some weight between 0 and 1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Weights must sum to 1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Probabilistic clustering has similar characteristics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Heterogeneous versus homogeneou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Cluster of widely different sizes, shapes, and densitie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044833738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432</TotalTime>
  <Words>313</Words>
  <Application>Microsoft Office PowerPoint</Application>
  <PresentationFormat>Widescreen</PresentationFormat>
  <Paragraphs>58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7" baseType="lpstr">
      <vt:lpstr>Arial</vt:lpstr>
      <vt:lpstr>Calibri</vt:lpstr>
      <vt:lpstr>Century Gothic</vt:lpstr>
      <vt:lpstr>Tahoma</vt:lpstr>
      <vt:lpstr>Times New Roman</vt:lpstr>
      <vt:lpstr>Wingdings 3</vt:lpstr>
      <vt:lpstr>Wisp</vt:lpstr>
      <vt:lpstr>Document</vt:lpstr>
      <vt:lpstr>VISIO</vt:lpstr>
      <vt:lpstr>What is Cluster Analysis?</vt:lpstr>
      <vt:lpstr>Applications of Cluster Analysis</vt:lpstr>
      <vt:lpstr>What is not Cluster Analysis?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</vt:vector>
  </TitlesOfParts>
  <Company>California State University, Bakersfiel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engwei Lei</dc:creator>
  <cp:lastModifiedBy>Chengwei Lei</cp:lastModifiedBy>
  <cp:revision>90</cp:revision>
  <dcterms:created xsi:type="dcterms:W3CDTF">2016-08-31T19:16:09Z</dcterms:created>
  <dcterms:modified xsi:type="dcterms:W3CDTF">2020-03-11T00:34:46Z</dcterms:modified>
</cp:coreProperties>
</file>